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60358AC2"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Nokia5" w:date="2020-11-19T19:27:00Z">
        <w:r w:rsidR="00E124BC">
          <w:rPr>
            <w:b/>
            <w:i/>
            <w:noProof/>
            <w:sz w:val="28"/>
          </w:rPr>
          <w:t>draft</w:t>
        </w:r>
      </w:ins>
      <w:ins w:id="1" w:author="Mavenir01" w:date="2020-11-16T07:39:00Z">
        <w:r w:rsidR="00AF37EA">
          <w:rPr>
            <w:b/>
            <w:i/>
            <w:noProof/>
            <w:sz w:val="28"/>
          </w:rPr>
          <w:t>_</w:t>
        </w:r>
      </w:ins>
      <w:r>
        <w:rPr>
          <w:b/>
          <w:i/>
          <w:noProof/>
          <w:sz w:val="28"/>
        </w:rPr>
        <w:t>S3-20</w:t>
      </w:r>
      <w:r w:rsidR="00BC0BFF">
        <w:rPr>
          <w:b/>
          <w:i/>
          <w:noProof/>
          <w:sz w:val="28"/>
        </w:rPr>
        <w:t>2</w:t>
      </w:r>
      <w:r w:rsidR="005049AF">
        <w:rPr>
          <w:b/>
          <w:i/>
          <w:noProof/>
          <w:sz w:val="28"/>
        </w:rPr>
        <w:t>80</w:t>
      </w:r>
      <w:r w:rsidR="0058368F">
        <w:rPr>
          <w:b/>
          <w:i/>
          <w:noProof/>
          <w:sz w:val="28"/>
        </w:rPr>
        <w:t>9</w:t>
      </w:r>
      <w:ins w:id="2" w:author="Mavenir01" w:date="2020-11-16T07:39:00Z">
        <w:r w:rsidR="00AF37EA">
          <w:rPr>
            <w:b/>
            <w:i/>
            <w:noProof/>
            <w:sz w:val="28"/>
          </w:rPr>
          <w:t>-r</w:t>
        </w:r>
      </w:ins>
      <w:ins w:id="3" w:author="Nokia5" w:date="2020-11-19T19:27:00Z">
        <w:r w:rsidR="00E124BC">
          <w:rPr>
            <w:b/>
            <w:i/>
            <w:noProof/>
            <w:sz w:val="28"/>
          </w:rPr>
          <w:t>8</w:t>
        </w:r>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3F0DD5"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23936F48" w:rsidR="001E41F3" w:rsidRPr="00410371" w:rsidRDefault="003F0DD5" w:rsidP="00E13F3D">
            <w:pPr>
              <w:pStyle w:val="CRCoverPage"/>
              <w:spacing w:after="0"/>
              <w:jc w:val="center"/>
              <w:rPr>
                <w:b/>
                <w:noProof/>
              </w:rPr>
            </w:pPr>
            <w:del w:id="4" w:author="Nokia5" w:date="2020-11-19T19:27:00Z">
              <w:r w:rsidDel="00E124BC">
                <w:fldChar w:fldCharType="begin"/>
              </w:r>
              <w:r w:rsidDel="00E124BC">
                <w:delInstrText xml:space="preserve"> DOCPROPERTY  Revision  \* MERGEFORMAT </w:delInstrText>
              </w:r>
              <w:r w:rsidDel="00E124BC">
                <w:fldChar w:fldCharType="separate"/>
              </w:r>
              <w:r w:rsidR="009D39C3" w:rsidDel="00E124BC">
                <w:rPr>
                  <w:b/>
                  <w:noProof/>
                  <w:sz w:val="28"/>
                </w:rPr>
                <w:delText>-</w:delText>
              </w:r>
              <w:r w:rsidDel="00E124BC">
                <w:rPr>
                  <w:b/>
                  <w:noProof/>
                  <w:sz w:val="28"/>
                </w:rPr>
                <w:fldChar w:fldCharType="end"/>
              </w:r>
            </w:del>
            <w:ins w:id="5" w:author="Nokia5" w:date="2020-11-19T19:28:00Z">
              <w:r w:rsidR="00E124BC">
                <w:rPr>
                  <w:b/>
                  <w:noProof/>
                  <w:sz w:val="28"/>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3F0DD5">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3A2100" w:rsidR="001E41F3" w:rsidRDefault="003F0DD5">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ins w:id="7" w:author="Nokia5" w:date="2020-11-19T19:24:00Z">
              <w:r w:rsidR="00E124BC">
                <w:rPr>
                  <w:noProof/>
                </w:rPr>
                <w:t>, Nokia, Nokia Shanghai Bell</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8" w:name="OLE_LINK1"/>
            <w:r w:rsidR="0051580D">
              <w:rPr>
                <w:i/>
                <w:noProof/>
                <w:sz w:val="18"/>
              </w:rPr>
              <w:t>Rel-13</w:t>
            </w:r>
            <w:r w:rsidR="0051580D">
              <w:rPr>
                <w:i/>
                <w:noProof/>
                <w:sz w:val="18"/>
              </w:rPr>
              <w:tab/>
              <w:t>(Release 13)</w:t>
            </w:r>
            <w:bookmarkEnd w:id="8"/>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9C05980" w:rsidR="001E41F3" w:rsidRDefault="00BC0BFF">
            <w:pPr>
              <w:pStyle w:val="CRCoverPage"/>
              <w:spacing w:after="0"/>
              <w:ind w:left="100"/>
              <w:rPr>
                <w:noProof/>
              </w:rPr>
            </w:pPr>
            <w:r>
              <w:rPr>
                <w:noProof/>
              </w:rPr>
              <w:t>13.4.1.</w:t>
            </w:r>
            <w:bookmarkStart w:id="9" w:name="_GoBack"/>
            <w:r>
              <w:rPr>
                <w:noProof/>
              </w:rPr>
              <w:t>1</w:t>
            </w:r>
            <w:r w:rsidR="003F207E">
              <w:rPr>
                <w:noProof/>
              </w:rPr>
              <w:t>, 13.4.</w:t>
            </w:r>
            <w:r w:rsidR="00091280">
              <w:rPr>
                <w:noProof/>
              </w:rPr>
              <w:t>1</w:t>
            </w:r>
            <w:r w:rsidR="003F207E">
              <w:rPr>
                <w:noProof/>
              </w:rPr>
              <w:t>.</w:t>
            </w:r>
            <w:r w:rsidR="00091280">
              <w:rPr>
                <w:noProof/>
              </w:rPr>
              <w:t>2</w:t>
            </w:r>
            <w:bookmarkEnd w:id="9"/>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6D028B17" w:rsidR="008863B9" w:rsidRDefault="00E124BC">
            <w:pPr>
              <w:pStyle w:val="CRCoverPage"/>
              <w:spacing w:after="0"/>
              <w:ind w:left="100"/>
              <w:rPr>
                <w:noProof/>
              </w:rPr>
            </w:pPr>
            <w:ins w:id="10" w:author="Nokia5" w:date="2020-11-19T19:29:00Z">
              <w:r>
                <w:rPr>
                  <w:noProof/>
                </w:rPr>
                <w:t>S3-202809-r8</w:t>
              </w:r>
            </w:ins>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5D2824C4"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1" w:name="_Hlk52462733"/>
      <w:r>
        <w:rPr>
          <w:rFonts w:ascii="Arial" w:eastAsia="Malgun Gothic" w:hAnsi="Arial" w:cs="Arial"/>
          <w:color w:val="0000FF"/>
          <w:sz w:val="32"/>
          <w:szCs w:val="32"/>
        </w:rPr>
        <w:lastRenderedPageBreak/>
        <w:t>*************** Start of Change</w:t>
      </w:r>
      <w:r w:rsidR="00BC15D5">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5F742CD6" w14:textId="77777777" w:rsidR="0059530D" w:rsidRDefault="0059530D" w:rsidP="0059530D">
      <w:pPr>
        <w:pStyle w:val="Heading4"/>
      </w:pPr>
      <w:bookmarkStart w:id="12" w:name="_Toc19635282"/>
      <w:bookmarkStart w:id="13" w:name="_Toc26867103"/>
      <w:bookmarkStart w:id="14" w:name="_Toc44947011"/>
      <w:bookmarkStart w:id="15" w:name="_Toc51144333"/>
      <w:r>
        <w:t>13.4.1.1</w:t>
      </w:r>
      <w:r>
        <w:tab/>
        <w:t>Service access authorization within the PLMN</w:t>
      </w:r>
      <w:bookmarkEnd w:id="12"/>
      <w:bookmarkEnd w:id="13"/>
      <w:bookmarkEnd w:id="14"/>
      <w:bookmarkEnd w:id="15"/>
    </w:p>
    <w:p w14:paraId="06E8FBE4" w14:textId="77777777" w:rsidR="0059530D" w:rsidRDefault="0059530D" w:rsidP="0059530D">
      <w:r>
        <w:t>OAuth 2.0 roles, as defined in clause 1.1 of</w:t>
      </w:r>
      <w:r w:rsidRPr="00B37C25">
        <w:t xml:space="preserve"> </w:t>
      </w:r>
      <w:r>
        <w:t>RFC 6749 [43], are as follows:</w:t>
      </w:r>
    </w:p>
    <w:p w14:paraId="33140DC1" w14:textId="77777777" w:rsidR="0059530D" w:rsidRDefault="0059530D" w:rsidP="0059530D">
      <w:pPr>
        <w:pStyle w:val="B1"/>
      </w:pPr>
      <w:r>
        <w:t>a.</w:t>
      </w:r>
      <w:r>
        <w:tab/>
        <w:t>The Network Repository Function (NRF) shall be the OAuth 2.0 Authorization server.</w:t>
      </w:r>
    </w:p>
    <w:p w14:paraId="23607A3C" w14:textId="77777777" w:rsidR="0059530D" w:rsidRDefault="0059530D" w:rsidP="0059530D">
      <w:pPr>
        <w:pStyle w:val="B1"/>
      </w:pPr>
      <w:r>
        <w:t>b.</w:t>
      </w:r>
      <w:r>
        <w:tab/>
        <w:t>The NF service consumer shall be the OAuth 2.0 client.</w:t>
      </w:r>
    </w:p>
    <w:p w14:paraId="473E1076" w14:textId="77777777" w:rsidR="0059530D" w:rsidRDefault="0059530D" w:rsidP="0059530D">
      <w:pPr>
        <w:pStyle w:val="B1"/>
      </w:pPr>
      <w:r>
        <w:t>c.</w:t>
      </w:r>
      <w:r>
        <w:tab/>
        <w:t>The NF service producer shall be the OAuth 2.0 resource server.</w:t>
      </w:r>
    </w:p>
    <w:p w14:paraId="330A4F57" w14:textId="77777777" w:rsidR="0059530D" w:rsidRDefault="0059530D" w:rsidP="0059530D"/>
    <w:p w14:paraId="2D929998" w14:textId="77777777" w:rsidR="0059530D" w:rsidRPr="001650EF" w:rsidRDefault="0059530D" w:rsidP="0059530D">
      <w:pPr>
        <w:rPr>
          <w:b/>
          <w:u w:val="single"/>
        </w:rPr>
      </w:pPr>
      <w:r w:rsidRPr="001650EF">
        <w:rPr>
          <w:b/>
          <w:u w:val="single"/>
        </w:rPr>
        <w:t>OAuth 2.0 client (NF service consumer) registration with the OAuth 2.0 authorization server (NRF)</w:t>
      </w:r>
    </w:p>
    <w:p w14:paraId="679A35CA" w14:textId="37165881" w:rsidR="0059530D" w:rsidRDefault="0059530D" w:rsidP="0059530D">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5F4F5884" w14:textId="032C253D"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16"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05pt;height:291.45pt" o:ole="">
              <v:imagedata r:id="rId12" o:title=""/>
            </v:shape>
            <o:OLEObject Type="Embed" ProgID="Visio.Drawing.11" ShapeID="_x0000_i1025" DrawAspect="Content" ObjectID="_1667319431" r:id="rId13"/>
          </w:object>
        </w:r>
      </w:del>
    </w:p>
    <w:p w14:paraId="2F13805B" w14:textId="77777777" w:rsidR="00523C31" w:rsidRDefault="00523C31" w:rsidP="001451BB">
      <w:pPr>
        <w:pStyle w:val="TF"/>
        <w:rPr>
          <w:ins w:id="17" w:author="Mavenir03" w:date="2020-11-18T13:11:00Z"/>
        </w:rPr>
      </w:pPr>
    </w:p>
    <w:p w14:paraId="3A9BFC8B" w14:textId="58ACE81D" w:rsidR="00523C31" w:rsidRDefault="00291D76" w:rsidP="001451BB">
      <w:pPr>
        <w:pStyle w:val="TF"/>
        <w:rPr>
          <w:ins w:id="18" w:author="Mavenir03" w:date="2020-11-18T13:11:00Z"/>
        </w:rPr>
      </w:pPr>
      <w:ins w:id="19" w:author="Mavenir03" w:date="2020-11-18T13:11:00Z">
        <w:r>
          <w:object w:dxaOrig="6780" w:dyaOrig="6360" w14:anchorId="0D342CB4">
            <v:shape id="_x0000_i1026" type="#_x0000_t75" style="width:311.05pt;height:291.45pt" o:ole="">
              <v:imagedata r:id="rId14" o:title=""/>
            </v:shape>
            <o:OLEObject Type="Embed" ProgID="Visio.Drawing.11" ShapeID="_x0000_i1026" DrawAspect="Content" ObjectID="_1667319432"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3C196680" w:rsidR="001451BB" w:rsidRDefault="001451BB" w:rsidP="001451BB">
      <w:pPr>
        <w:pStyle w:val="B1"/>
      </w:pPr>
      <w:r>
        <w:t xml:space="preserve">2. The NRF </w:t>
      </w:r>
      <w:ins w:id="20" w:author="Mavenir04" w:date="2020-11-18T18:58:00Z">
        <w:r w:rsidR="00AB48B5">
          <w:t xml:space="preserve">checks whether </w:t>
        </w:r>
      </w:ins>
      <w:del w:id="21" w:author="Mavenir04" w:date="2020-10-01T16:32:00Z">
        <w:r w:rsidDel="00330AFD">
          <w:delText xml:space="preserve">may optionally </w:delText>
        </w:r>
      </w:del>
      <w:del w:id="22" w:author="Mavenir04" w:date="2020-11-18T18:58:00Z">
        <w:r w:rsidDel="00AB48B5">
          <w:delText>authorize</w:delText>
        </w:r>
      </w:del>
      <w:ins w:id="23" w:author="Mavenir01" w:date="2020-11-16T07:38:00Z">
        <w:del w:id="24" w:author="Mavenir04" w:date="2020-11-18T18:58:00Z">
          <w:r w:rsidR="00216157" w:rsidDel="00AB48B5">
            <w:delText>s</w:delText>
          </w:r>
        </w:del>
      </w:ins>
      <w:r>
        <w:t xml:space="preserve"> the NF service consumer</w:t>
      </w:r>
      <w:ins w:id="25" w:author="Mavenir04" w:date="2020-11-18T18:59:00Z">
        <w:r w:rsidR="00AB48B5">
          <w:t xml:space="preserve"> is authorized to access the </w:t>
        </w:r>
      </w:ins>
      <w:ins w:id="26" w:author="Mavenir05" w:date="2020-11-19T09:33:00Z">
        <w:r w:rsidR="00A43B77">
          <w:t xml:space="preserve">requested </w:t>
        </w:r>
      </w:ins>
      <w:ins w:id="27" w:author="Mavenir04" w:date="2020-11-18T18:59:00Z">
        <w:r w:rsidR="00AB48B5">
          <w:t>service(s)</w:t>
        </w:r>
      </w:ins>
      <w:r>
        <w:t xml:space="preserve">. </w:t>
      </w:r>
      <w:ins w:id="28" w:author="Mavenir03" w:date="2020-11-18T13:15:00Z">
        <w:r w:rsidR="00523C31">
          <w:t xml:space="preserve">If the </w:t>
        </w:r>
      </w:ins>
      <w:ins w:id="29" w:author="Mavenir04" w:date="2020-11-18T13:56:00Z">
        <w:r w:rsidR="007F5FDC">
          <w:t xml:space="preserve">NF </w:t>
        </w:r>
      </w:ins>
      <w:ins w:id="30" w:author="Mavenir04" w:date="2020-11-18T15:36:00Z">
        <w:r w:rsidR="00075056">
          <w:t>S</w:t>
        </w:r>
      </w:ins>
      <w:ins w:id="31" w:author="Mavenir04" w:date="2020-11-18T13:56:00Z">
        <w:r w:rsidR="007F5FDC">
          <w:t xml:space="preserve">ervice </w:t>
        </w:r>
      </w:ins>
      <w:ins w:id="32" w:author="Mavenir04" w:date="2020-11-18T15:36:00Z">
        <w:r w:rsidR="00075056">
          <w:t>C</w:t>
        </w:r>
      </w:ins>
      <w:ins w:id="33" w:author="Mavenir04" w:date="2020-11-18T13:56:00Z">
        <w:r w:rsidR="007F5FDC">
          <w:t xml:space="preserve">onsumer </w:t>
        </w:r>
      </w:ins>
      <w:ins w:id="34" w:author="Mavenir03" w:date="2020-11-18T13:15:00Z">
        <w:r w:rsidR="00523C31">
          <w:t>is authorized, the NRF</w:t>
        </w:r>
      </w:ins>
      <w:del w:id="35"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36" w:author="Mavenir04" w:date="2020-11-18T13:57:00Z">
        <w:r w:rsidR="007F5FDC">
          <w:t xml:space="preserve"> If the NF </w:t>
        </w:r>
      </w:ins>
      <w:ins w:id="37" w:author="Mavenir04" w:date="2020-11-18T15:36:00Z">
        <w:r w:rsidR="00075056">
          <w:t>S</w:t>
        </w:r>
      </w:ins>
      <w:ins w:id="38" w:author="Mavenir04" w:date="2020-11-18T13:57:00Z">
        <w:r w:rsidR="007F5FDC">
          <w:t xml:space="preserve">ervice </w:t>
        </w:r>
      </w:ins>
      <w:ins w:id="39" w:author="Mavenir04" w:date="2020-11-18T15:36:00Z">
        <w:r w:rsidR="00075056">
          <w:t>C</w:t>
        </w:r>
      </w:ins>
      <w:ins w:id="40" w:author="Mavenir04" w:date="2020-11-18T13:57:00Z">
        <w:r w:rsidR="007F5FDC">
          <w:t xml:space="preserve">onsumer is not authorized, the NRF shall not issue an access token to the NF </w:t>
        </w:r>
      </w:ins>
      <w:ins w:id="41" w:author="Mavenir04" w:date="2020-11-18T15:36:00Z">
        <w:r w:rsidR="00075056">
          <w:t>S</w:t>
        </w:r>
      </w:ins>
      <w:ins w:id="42" w:author="Mavenir04" w:date="2020-11-18T13:57:00Z">
        <w:r w:rsidR="007F5FDC">
          <w:t xml:space="preserve">ervice </w:t>
        </w:r>
      </w:ins>
      <w:ins w:id="43" w:author="Mavenir04" w:date="2020-11-18T15:36:00Z">
        <w:r w:rsidR="00075056">
          <w:t>C</w:t>
        </w:r>
      </w:ins>
      <w:ins w:id="44" w:author="Mavenir04" w:date="2020-11-18T13:57:00Z">
        <w:r w:rsidR="007F5FDC">
          <w:t>onsumer.</w:t>
        </w:r>
      </w:ins>
    </w:p>
    <w:p w14:paraId="3C93AC96" w14:textId="6B39D7FB"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p>
    <w:p w14:paraId="0850B835" w14:textId="251F9A0B"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w:t>
      </w:r>
      <w:ins w:id="45" w:author="Nokia5" w:date="2020-11-19T19:23:00Z">
        <w:r w:rsidR="00E124BC">
          <w:t xml:space="preserve"> </w:t>
        </w:r>
      </w:ins>
      <w:r>
        <w:t>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del w:id="46" w:author="Nokia5" w:date="2020-11-19T19:23:00Z">
        <w:r w:rsidRPr="0019549A" w:rsidDel="00E124BC">
          <w:delText xml:space="preserve"> </w:delText>
        </w:r>
      </w:del>
      <w:r>
        <w:t>, allowed scope</w:t>
      </w:r>
      <w:del w:id="47" w:author="Nokia5" w:date="2020-11-19T19:23:00Z">
        <w:r w:rsidRPr="0019549A" w:rsidDel="00E124BC">
          <w:delText xml:space="preserve"> </w:delText>
        </w:r>
      </w:del>
      <w:r>
        <w:t xml:space="preserve">) sent by NRF in addition to the access token are described in TS 29.510 </w:t>
      </w:r>
      <w:r w:rsidRPr="00CF4C41">
        <w:t>[</w:t>
      </w:r>
      <w:r w:rsidRPr="00E541E2">
        <w:t>68</w:t>
      </w:r>
      <w:r w:rsidRPr="00CF4C41">
        <w:t>]</w:t>
      </w:r>
      <w:r>
        <w:t>.</w:t>
      </w:r>
    </w:p>
    <w:p w14:paraId="6FA36725" w14:textId="59F2588D" w:rsidR="00BC15D5" w:rsidRDefault="001451BB" w:rsidP="00BC15D5">
      <w:pPr>
        <w:pStyle w:val="B1"/>
      </w:pPr>
      <w:r w:rsidRPr="0019549A">
        <w:t>The NF service consumer may store the received token(s)</w:t>
      </w:r>
      <w:r>
        <w:t xml:space="preserve">. Stored tokens may be re-used for accessing service(s) from producer NF type listed in claims (scope, audience) during their validity time. </w:t>
      </w:r>
    </w:p>
    <w:p w14:paraId="476DC5CF" w14:textId="77777777" w:rsidR="00BC15D5" w:rsidRPr="001650EF" w:rsidRDefault="00BC15D5" w:rsidP="00BC15D5">
      <w:pPr>
        <w:rPr>
          <w:b/>
          <w:u w:val="single"/>
        </w:rPr>
      </w:pPr>
      <w:r w:rsidRPr="001650EF">
        <w:rPr>
          <w:b/>
          <w:u w:val="single"/>
        </w:rPr>
        <w:t>Access token request</w:t>
      </w:r>
      <w:r>
        <w:rPr>
          <w:b/>
          <w:u w:val="single"/>
        </w:rPr>
        <w:t xml:space="preserve"> for a specific NF Producer/NF Producer service instance</w:t>
      </w:r>
    </w:p>
    <w:p w14:paraId="594A6ED7" w14:textId="77777777" w:rsidR="00BC15D5" w:rsidRDefault="00BC15D5" w:rsidP="00BC15D5">
      <w:r>
        <w:t xml:space="preserve">The NF service consumer shall request an access token from the NRF for a specific NF Producer instance/NF Producer service instance. The request shall include the NF Instance Id(s) of the requested NF Producer, the expected NF service name and NF Instance Id of the NF service consumer. </w:t>
      </w:r>
    </w:p>
    <w:p w14:paraId="178B0360" w14:textId="29BAF714" w:rsidR="00BC15D5" w:rsidRDefault="00BC15D5" w:rsidP="00BC15D5">
      <w:r>
        <w:t xml:space="preserve">The NRF </w:t>
      </w:r>
      <w:ins w:id="48" w:author="Mavenir05" w:date="2020-11-19T09:39:00Z">
        <w:r>
          <w:t>checks whether</w:t>
        </w:r>
      </w:ins>
      <w:del w:id="49" w:author="Mavenir05" w:date="2020-11-19T09:39:00Z">
        <w:r w:rsidDel="00BC15D5">
          <w:delText>may optionally authorize</w:delText>
        </w:r>
      </w:del>
      <w:r>
        <w:t xml:space="preserve"> the NF service consumer </w:t>
      </w:r>
      <w:ins w:id="50" w:author="Mavenir05" w:date="2020-11-19T09:39:00Z">
        <w:r>
          <w:t xml:space="preserve">is authorized </w:t>
        </w:r>
      </w:ins>
      <w:r>
        <w:t xml:space="preserve">to use the requested NF Producer instance/NF Producer service instance, and then proceeds to generate an access token with the appropriate claims included. </w:t>
      </w:r>
      <w:ins w:id="51" w:author="Mavenir05" w:date="2020-11-19T09:41:00Z">
        <w:r>
          <w:t>If the NF Service Consumer is not authorized, the NRF shall not issue an access token to the NF Service Consumer.</w:t>
        </w:r>
      </w:ins>
      <w:r>
        <w:t xml:space="preserve"> </w:t>
      </w:r>
    </w:p>
    <w:p w14:paraId="530EFE61" w14:textId="66D981C6" w:rsidR="00BC15D5" w:rsidRDefault="00BC15D5" w:rsidP="00F72EB8">
      <w:r>
        <w:lastRenderedPageBreak/>
        <w:t>The claims in the token shall include the NF Instance Id of NRF (issuer), NF Instance Id of the NF Service consumer (subject), NF Instance Id or several NF Instance Id(s) of the requested NF Service Producer (audience), expected service name(s) (scope) and expiration time (expiration). The token shall be included in the Nnrf_AccessToken_Get response sent to the NF service consumer.</w:t>
      </w:r>
    </w:p>
    <w:p w14:paraId="2A77C392" w14:textId="526918EF" w:rsidR="00BC15D5" w:rsidRDefault="00BC15D5" w:rsidP="00BC15D5">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1 *******</w:t>
      </w:r>
    </w:p>
    <w:p w14:paraId="510E3E45" w14:textId="6072167C" w:rsidR="00BC15D5" w:rsidRDefault="00BC15D5" w:rsidP="001451BB">
      <w:pPr>
        <w:pStyle w:val="B1"/>
        <w:ind w:left="0" w:firstLine="0"/>
      </w:pPr>
    </w:p>
    <w:p w14:paraId="13D58C6F" w14:textId="02793BB2" w:rsidR="00BC15D5" w:rsidRDefault="00BC15D5" w:rsidP="001451BB">
      <w:pPr>
        <w:pStyle w:val="B1"/>
        <w:ind w:left="0" w:firstLine="0"/>
      </w:pPr>
    </w:p>
    <w:p w14:paraId="46029967" w14:textId="2ED0F711" w:rsidR="00BC15D5" w:rsidRDefault="00BC15D5" w:rsidP="00BC15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2 ****************</w:t>
      </w:r>
    </w:p>
    <w:p w14:paraId="7FF3C612" w14:textId="650C7008" w:rsidR="00BC15D5" w:rsidRDefault="00BC15D5" w:rsidP="001451BB">
      <w:pPr>
        <w:pStyle w:val="B1"/>
        <w:ind w:left="0" w:firstLine="0"/>
      </w:pPr>
    </w:p>
    <w:p w14:paraId="24872735" w14:textId="77777777" w:rsidR="003F207E" w:rsidRDefault="003F207E" w:rsidP="003F207E">
      <w:pPr>
        <w:pStyle w:val="Heading4"/>
      </w:pPr>
      <w:bookmarkStart w:id="52" w:name="_Toc19635283"/>
      <w:bookmarkStart w:id="53" w:name="_Toc26867104"/>
      <w:bookmarkStart w:id="54" w:name="_Toc44947012"/>
      <w:bookmarkStart w:id="55" w:name="_Toc51144334"/>
      <w:r>
        <w:t>13.4.1.2</w:t>
      </w:r>
      <w:r>
        <w:tab/>
        <w:t>Service access authorization in roaming scenarios</w:t>
      </w:r>
      <w:bookmarkEnd w:id="52"/>
      <w:bookmarkEnd w:id="53"/>
      <w:bookmarkEnd w:id="54"/>
      <w:bookmarkEnd w:id="55"/>
      <w:r>
        <w:t xml:space="preserve"> </w:t>
      </w:r>
    </w:p>
    <w:p w14:paraId="6FF7F3EB" w14:textId="77777777" w:rsidR="003F207E" w:rsidRDefault="003F207E" w:rsidP="003F207E">
      <w:r>
        <w:t>In the roaming scenario, OAuth 2.0 roles are as follows:</w:t>
      </w:r>
    </w:p>
    <w:p w14:paraId="16556C25" w14:textId="77777777" w:rsidR="003F207E" w:rsidRDefault="003F207E" w:rsidP="003F207E">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66227EF6" w14:textId="77777777" w:rsidR="003F207E" w:rsidRDefault="003F207E" w:rsidP="003F207E">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46D940F" w14:textId="77777777" w:rsidR="003F207E" w:rsidRDefault="003F207E" w:rsidP="003F207E">
      <w:pPr>
        <w:pStyle w:val="B1"/>
      </w:pPr>
      <w:r>
        <w:t>c.</w:t>
      </w:r>
      <w:r>
        <w:tab/>
        <w:t>The NF service consumer in the visiting PLMN shall be the OAuth 2.0 client.</w:t>
      </w:r>
    </w:p>
    <w:p w14:paraId="0AD5E47C" w14:textId="77777777" w:rsidR="003F207E" w:rsidRDefault="003F207E" w:rsidP="003F207E">
      <w:pPr>
        <w:pStyle w:val="B1"/>
      </w:pPr>
      <w:r>
        <w:t>d.</w:t>
      </w:r>
      <w:r>
        <w:tab/>
        <w:t>The NF service producer in the home PLMN shall be the OAuth 2.0 resource server.</w:t>
      </w:r>
    </w:p>
    <w:p w14:paraId="4AAB2524" w14:textId="77777777" w:rsidR="003F207E" w:rsidRPr="001650EF" w:rsidRDefault="003F207E" w:rsidP="003F207E">
      <w:pPr>
        <w:rPr>
          <w:b/>
          <w:u w:val="single"/>
        </w:rPr>
      </w:pPr>
      <w:r w:rsidRPr="001650EF">
        <w:rPr>
          <w:b/>
          <w:u w:val="single"/>
        </w:rPr>
        <w:t>OAuth 2.0 client (NF service consumer) registration with the OAuth 2.0 authorization server (NRF)</w:t>
      </w:r>
    </w:p>
    <w:p w14:paraId="22BCA37B" w14:textId="77777777" w:rsidR="003F207E" w:rsidRDefault="003F207E" w:rsidP="003F207E">
      <w:r>
        <w:t>Same as in the non-roaming scenario in 13.4.1.1.</w:t>
      </w:r>
    </w:p>
    <w:p w14:paraId="39D87183" w14:textId="77777777" w:rsidR="003F207E" w:rsidRPr="001650EF" w:rsidRDefault="003F207E" w:rsidP="003F207E">
      <w:pPr>
        <w:rPr>
          <w:b/>
          <w:u w:val="single"/>
        </w:rPr>
      </w:pPr>
      <w:r w:rsidRPr="001650EF">
        <w:rPr>
          <w:b/>
          <w:u w:val="single"/>
        </w:rPr>
        <w:t>Obtaining access token independently before NF service access</w:t>
      </w:r>
    </w:p>
    <w:p w14:paraId="3F878189" w14:textId="77777777" w:rsidR="003F207E" w:rsidRDefault="003F207E" w:rsidP="003F207E">
      <w:r>
        <w:t xml:space="preserve">The following procedure describes how the NF service consumer obtains an access token for NF service producers of a specific NF type for use in the roaming scenario. </w:t>
      </w:r>
    </w:p>
    <w:p w14:paraId="4C814188" w14:textId="77777777" w:rsidR="003F207E" w:rsidRDefault="003F207E" w:rsidP="003F207E">
      <w:pPr>
        <w:pStyle w:val="TH"/>
      </w:pPr>
      <w:r>
        <w:object w:dxaOrig="9810" w:dyaOrig="6720" w14:anchorId="1D8F7BA5">
          <v:shape id="_x0000_i1027" type="#_x0000_t75" style="width:480.95pt;height:329.45pt" o:ole="">
            <v:imagedata r:id="rId16" o:title=""/>
          </v:shape>
          <o:OLEObject Type="Embed" ProgID="Visio.Drawing.15" ShapeID="_x0000_i1027" DrawAspect="Content" ObjectID="_1667319433" r:id="rId17"/>
        </w:object>
      </w:r>
    </w:p>
    <w:p w14:paraId="15BBD34E" w14:textId="77777777" w:rsidR="003F207E" w:rsidRPr="009E61B4" w:rsidRDefault="003F207E" w:rsidP="003F207E">
      <w:pPr>
        <w:pStyle w:val="TF"/>
      </w:pPr>
      <w:r w:rsidRPr="009E61B4">
        <w:t xml:space="preserve">Figure </w:t>
      </w:r>
      <w:r>
        <w:t>13.4</w:t>
      </w:r>
      <w:r w:rsidRPr="009E61B4">
        <w:t>.1.2-</w:t>
      </w:r>
      <w:r>
        <w:t>1</w:t>
      </w:r>
      <w:r w:rsidRPr="009E61B4">
        <w:t>: NF service consumer obtaining access token before NF service access (roaming)</w:t>
      </w:r>
    </w:p>
    <w:p w14:paraId="61A60318" w14:textId="77777777" w:rsidR="003F207E" w:rsidRDefault="003F207E" w:rsidP="003F207E">
      <w:r>
        <w:t>Pre-requisite:</w:t>
      </w:r>
    </w:p>
    <w:p w14:paraId="38D18C8E" w14:textId="77777777" w:rsidR="003F207E" w:rsidRDefault="003F207E" w:rsidP="003F207E">
      <w:pPr>
        <w:pStyle w:val="B1"/>
      </w:pPr>
      <w:r>
        <w:t>a.</w:t>
      </w:r>
      <w:r>
        <w:tab/>
        <w:t>The NF Service consumer (OAuth2.0 client) is registered with the NRF (Authorization Server).</w:t>
      </w:r>
    </w:p>
    <w:p w14:paraId="5A09FF72" w14:textId="77777777" w:rsidR="003F207E" w:rsidRDefault="003F207E" w:rsidP="003F207E">
      <w:pPr>
        <w:pStyle w:val="B1"/>
      </w:pPr>
      <w:r>
        <w:t>b.</w:t>
      </w:r>
      <w:r>
        <w:tab/>
        <w:t>The NRF and NF service producer share the required credentials.</w:t>
      </w:r>
    </w:p>
    <w:p w14:paraId="4C99ACC7" w14:textId="77777777" w:rsidR="003F207E" w:rsidRDefault="003F207E" w:rsidP="003F207E">
      <w:pPr>
        <w:pStyle w:val="B1"/>
      </w:pPr>
      <w:r>
        <w:t>c.</w:t>
      </w:r>
      <w:r>
        <w:tab/>
        <w:t>The two NRFs have mutually authenticated each other.</w:t>
      </w:r>
    </w:p>
    <w:p w14:paraId="3E862B81" w14:textId="77777777" w:rsidR="003F207E" w:rsidRDefault="003F207E" w:rsidP="003F207E">
      <w:pPr>
        <w:pStyle w:val="B1"/>
      </w:pPr>
      <w:r>
        <w:t>d.</w:t>
      </w:r>
      <w:r>
        <w:tab/>
        <w:t>The NRF in the serving PLMN and NF service consumer have mutually authenticated each other.</w:t>
      </w:r>
      <w:r w:rsidRPr="001E03B6">
        <w:t xml:space="preserve"> </w:t>
      </w:r>
    </w:p>
    <w:p w14:paraId="3C3FCC34" w14:textId="77777777" w:rsidR="003F207E" w:rsidRDefault="003F207E" w:rsidP="003F207E">
      <w:pPr>
        <w:pStyle w:val="B1"/>
      </w:pPr>
    </w:p>
    <w:p w14:paraId="7689C6A5" w14:textId="77777777" w:rsidR="003F207E" w:rsidRDefault="003F207E" w:rsidP="003F207E">
      <w:pPr>
        <w:pStyle w:val="B1"/>
      </w:pPr>
      <w:r>
        <w:t>1.</w:t>
      </w:r>
      <w:r>
        <w:tab/>
        <w:t xml:space="preserve">The NF service consumer shall invoke Nnrf_AccessToken_Get Request (NF Instance Id of the NF service consumer, expected NF service Name (s), NF Type of the expected NF Producer instance, NF type of the NF consumer, home and serving PLMN IDs, optionally list of NSSAIs or list of NSI IDs for the expected NF producer instances) from NRF in the same PLMN. </w:t>
      </w:r>
    </w:p>
    <w:p w14:paraId="1E96AD64" w14:textId="77777777" w:rsidR="003F207E" w:rsidRDefault="003F207E" w:rsidP="003F207E">
      <w:pPr>
        <w:pStyle w:val="B1"/>
      </w:pPr>
      <w:r>
        <w:t>2.</w:t>
      </w:r>
      <w:r>
        <w:tab/>
        <w:t>The NRF in serving PLMN shall identify the NRF in home PLMN (</w:t>
      </w:r>
      <w:proofErr w:type="spellStart"/>
      <w:r>
        <w:t>hNRF</w:t>
      </w:r>
      <w:proofErr w:type="spellEnd"/>
      <w:r>
        <w:t xml:space="preserve">) based on the home </w:t>
      </w:r>
      <w:proofErr w:type="gramStart"/>
      <w:r>
        <w:t>PLMN ID, and</w:t>
      </w:r>
      <w:proofErr w:type="gramEnd"/>
      <w:r>
        <w:t xml:space="preserve"> request an access token from </w:t>
      </w:r>
      <w:proofErr w:type="spellStart"/>
      <w:r>
        <w:t>hNRF</w:t>
      </w:r>
      <w:proofErr w:type="spellEnd"/>
      <w:r>
        <w:t xml:space="preserve"> as described in clause 4.17.5 of</w:t>
      </w:r>
      <w:r w:rsidRPr="004B65BC">
        <w:t xml:space="preserve"> </w:t>
      </w:r>
      <w:r w:rsidRPr="007B0C8B">
        <w:t>TS 23.502</w:t>
      </w:r>
      <w:r>
        <w:t xml:space="preserve"> [8]. The vNRF shall forward the parameters it obtained from the NF service consumer, including NF service consumer type, to the </w:t>
      </w:r>
      <w:proofErr w:type="spellStart"/>
      <w:r>
        <w:t>hNRF</w:t>
      </w:r>
      <w:proofErr w:type="spellEnd"/>
      <w:r>
        <w:t>.</w:t>
      </w:r>
    </w:p>
    <w:p w14:paraId="15869C23" w14:textId="07EAD777" w:rsidR="003F207E" w:rsidRDefault="003F207E" w:rsidP="003F207E">
      <w:pPr>
        <w:pStyle w:val="B1"/>
      </w:pPr>
      <w:r>
        <w:t>3.</w:t>
      </w:r>
      <w:r>
        <w:tab/>
        <w:t xml:space="preserve">The </w:t>
      </w:r>
      <w:proofErr w:type="spellStart"/>
      <w:r>
        <w:t>hNRF</w:t>
      </w:r>
      <w:proofErr w:type="spellEnd"/>
      <w:r>
        <w:t xml:space="preserve"> </w:t>
      </w:r>
      <w:ins w:id="56" w:author="Mavenir05" w:date="2020-11-19T09:50:00Z">
        <w:r>
          <w:t>checks whether</w:t>
        </w:r>
      </w:ins>
      <w:del w:id="57" w:author="Mavenir05" w:date="2020-11-19T09:50:00Z">
        <w:r w:rsidDel="003F207E">
          <w:delText>may optionally authorize</w:delText>
        </w:r>
      </w:del>
      <w:r>
        <w:t xml:space="preserve"> the NF service consumer </w:t>
      </w:r>
      <w:ins w:id="58" w:author="Mavenir05" w:date="2020-11-19T09:50:00Z">
        <w:r>
          <w:t xml:space="preserve">is authorized to access the requested service(s). </w:t>
        </w:r>
        <w:bookmarkStart w:id="59" w:name="_Hlk56673376"/>
        <w:r>
          <w:t xml:space="preserve">If the </w:t>
        </w:r>
      </w:ins>
      <w:ins w:id="60" w:author="Mavenir05" w:date="2020-11-19T09:51:00Z">
        <w:r>
          <w:t xml:space="preserve">NF </w:t>
        </w:r>
      </w:ins>
      <w:ins w:id="61" w:author="Nokia5" w:date="2020-11-19T19:14:00Z">
        <w:r w:rsidR="00E124BC">
          <w:t>S</w:t>
        </w:r>
      </w:ins>
      <w:ins w:id="62" w:author="Mavenir05" w:date="2020-11-19T09:51:00Z">
        <w:r>
          <w:t xml:space="preserve">ervice </w:t>
        </w:r>
      </w:ins>
      <w:ins w:id="63" w:author="Nokia5" w:date="2020-11-19T19:15:00Z">
        <w:r w:rsidR="00E124BC">
          <w:t>C</w:t>
        </w:r>
      </w:ins>
      <w:ins w:id="64" w:author="Mavenir05" w:date="2020-11-19T09:51:00Z">
        <w:r>
          <w:t>onsumer is authorized,</w:t>
        </w:r>
      </w:ins>
      <w:bookmarkEnd w:id="59"/>
      <w:del w:id="65" w:author="Mavenir05" w:date="2020-11-19T09:51:00Z">
        <w:r w:rsidDel="003F207E">
          <w:delText>and</w:delText>
        </w:r>
      </w:del>
      <w:ins w:id="66" w:author="Mavenir05" w:date="2020-11-19T09:51:00Z">
        <w:r>
          <w:t xml:space="preserve"> the </w:t>
        </w:r>
        <w:proofErr w:type="spellStart"/>
        <w:r>
          <w:t>hNRF</w:t>
        </w:r>
      </w:ins>
      <w:proofErr w:type="spellEnd"/>
      <w:r>
        <w:t xml:space="preserve"> shall generate an access token with appropriate claims included. The </w:t>
      </w:r>
      <w:proofErr w:type="spellStart"/>
      <w:r>
        <w:t>hNRF</w:t>
      </w:r>
      <w:proofErr w:type="spellEnd"/>
      <w:r>
        <w:t xml:space="preserve"> shall digitally sign the generated access token based on a shared secret or private key as described in RFC 7515 [45].</w:t>
      </w:r>
      <w:ins w:id="67" w:author="Mavenir05" w:date="2020-11-19T09:51:00Z">
        <w:r>
          <w:t xml:space="preserve"> </w:t>
        </w:r>
        <w:bookmarkStart w:id="68" w:name="_Hlk56673407"/>
        <w:r>
          <w:t xml:space="preserve">If the NF </w:t>
        </w:r>
      </w:ins>
      <w:ins w:id="69" w:author="Nokia5" w:date="2020-11-19T19:16:00Z">
        <w:r w:rsidR="00E124BC">
          <w:t>S</w:t>
        </w:r>
      </w:ins>
      <w:ins w:id="70" w:author="Mavenir05" w:date="2020-11-19T09:51:00Z">
        <w:r>
          <w:t xml:space="preserve">ervice </w:t>
        </w:r>
      </w:ins>
      <w:ins w:id="71" w:author="Nokia5" w:date="2020-11-19T19:16:00Z">
        <w:r w:rsidR="00E124BC">
          <w:t>C</w:t>
        </w:r>
      </w:ins>
      <w:ins w:id="72" w:author="Mavenir05" w:date="2020-11-19T09:51:00Z">
        <w:r>
          <w:t xml:space="preserve">onsumer is not authorized, the </w:t>
        </w:r>
      </w:ins>
      <w:proofErr w:type="spellStart"/>
      <w:ins w:id="73" w:author="Mavenir05" w:date="2020-11-19T09:52:00Z">
        <w:r>
          <w:t>h</w:t>
        </w:r>
      </w:ins>
      <w:ins w:id="74" w:author="Mavenir05" w:date="2020-11-19T09:51:00Z">
        <w:r>
          <w:t>NRF</w:t>
        </w:r>
        <w:proofErr w:type="spellEnd"/>
        <w:r>
          <w:t xml:space="preserve"> shall not issue an access token to the NF Service Consumer</w:t>
        </w:r>
      </w:ins>
      <w:ins w:id="75" w:author="Mavenir05" w:date="2020-11-19T09:52:00Z">
        <w:r>
          <w:t>.</w:t>
        </w:r>
      </w:ins>
      <w:bookmarkEnd w:id="68"/>
    </w:p>
    <w:p w14:paraId="6820B724" w14:textId="77777777" w:rsidR="003F207E" w:rsidRDefault="003F207E" w:rsidP="003F207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 (scope) and expiration time (expiration). The claims may include a list of NSSAIs or NSI IDs for the expected NF producer instances.</w:t>
      </w:r>
    </w:p>
    <w:p w14:paraId="4A1EC468" w14:textId="77777777" w:rsidR="003F207E" w:rsidRDefault="003F207E" w:rsidP="003F207E">
      <w:pPr>
        <w:pStyle w:val="B1"/>
      </w:pPr>
      <w:r>
        <w:lastRenderedPageBreak/>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w:t>
      </w:r>
      <w:proofErr w:type="gramStart"/>
      <w:r>
        <w:t>time</w:t>
      </w:r>
      <w:r w:rsidRPr="001405B1">
        <w:t xml:space="preserve"> </w:t>
      </w:r>
      <w:r>
        <w:t>.</w:t>
      </w:r>
      <w:proofErr w:type="gramEnd"/>
      <w:r>
        <w:t xml:space="preserve"> The other parameters (e.g., the expiration time, allowed scope) sent by NRF in addition to the access token are described in TS 29.510 </w:t>
      </w:r>
      <w:r w:rsidRPr="00CF4C41">
        <w:t>[</w:t>
      </w:r>
      <w:r w:rsidRPr="00E541E2">
        <w:t>68</w:t>
      </w:r>
      <w:r>
        <w:t>].</w:t>
      </w:r>
    </w:p>
    <w:p w14:paraId="1961ABF1" w14:textId="77777777" w:rsidR="003F207E" w:rsidRDefault="003F207E" w:rsidP="003F207E">
      <w:pPr>
        <w:pStyle w:val="B1"/>
      </w:pPr>
      <w:r>
        <w:t>5.</w:t>
      </w:r>
      <w:r>
        <w:tab/>
        <w:t>The vNRF shall forward the Nnrf_AccessToken_Get Response or error message to the NF service consumer.</w:t>
      </w:r>
    </w:p>
    <w:p w14:paraId="530DEE14" w14:textId="77777777" w:rsidR="003F207E" w:rsidRDefault="003F207E" w:rsidP="003F207E"/>
    <w:p w14:paraId="58735193" w14:textId="77777777" w:rsidR="003F207E" w:rsidRPr="001650EF" w:rsidRDefault="003F207E" w:rsidP="003F207E">
      <w:pPr>
        <w:rPr>
          <w:b/>
          <w:u w:val="single"/>
        </w:rPr>
      </w:pPr>
      <w:r>
        <w:rPr>
          <w:b/>
          <w:u w:val="single"/>
        </w:rPr>
        <w:t>Obtain a</w:t>
      </w:r>
      <w:r w:rsidRPr="001650EF">
        <w:rPr>
          <w:b/>
          <w:u w:val="single"/>
        </w:rPr>
        <w:t xml:space="preserve">ccess token </w:t>
      </w:r>
      <w:r>
        <w:rPr>
          <w:b/>
          <w:u w:val="single"/>
        </w:rPr>
        <w:t>for a specific NF Producer/NF Producer service instance</w:t>
      </w:r>
    </w:p>
    <w:p w14:paraId="5B0D6C36" w14:textId="77777777" w:rsidR="003F207E" w:rsidRDefault="003F207E" w:rsidP="003F207E">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Pr>
          <w:rFonts w:eastAsia="SimSun" w:hint="eastAsia"/>
          <w:lang w:eastAsia="zh-CN"/>
        </w:rPr>
        <w:t>,</w:t>
      </w:r>
      <w:r w:rsidRPr="000D65C3">
        <w:rPr>
          <w:rFonts w:eastAsia="SimSun"/>
        </w:rPr>
        <w:t xml:space="preserve"> </w:t>
      </w:r>
      <w:r>
        <w:t xml:space="preserve">appended with its PLMN ID </w:t>
      </w:r>
    </w:p>
    <w:p w14:paraId="2CFD3E77" w14:textId="77777777" w:rsidR="003F207E" w:rsidRDefault="003F207E" w:rsidP="003F207E">
      <w:r>
        <w:t>The NRF in the visiting PLMN shall forward the request to the NRF in the home PLMN</w:t>
      </w:r>
    </w:p>
    <w:p w14:paraId="0A5235D3" w14:textId="177067B6" w:rsidR="003F207E" w:rsidRDefault="003F207E" w:rsidP="003F207E">
      <w:r>
        <w:t xml:space="preserve">The NRF </w:t>
      </w:r>
      <w:ins w:id="76" w:author="Mavenir05" w:date="2020-11-19T09:54:00Z">
        <w:r w:rsidR="0059530D">
          <w:t xml:space="preserve">in the home PLMN </w:t>
        </w:r>
      </w:ins>
      <w:ins w:id="77" w:author="Mavenir05" w:date="2020-11-19T09:52:00Z">
        <w:r>
          <w:t>checks whe</w:t>
        </w:r>
      </w:ins>
      <w:ins w:id="78" w:author="Mavenir05" w:date="2020-11-19T09:53:00Z">
        <w:r>
          <w:t>ther</w:t>
        </w:r>
      </w:ins>
      <w:del w:id="79" w:author="Mavenir05" w:date="2020-11-19T09:53:00Z">
        <w:r w:rsidDel="003F207E">
          <w:delText>may optionally authorize</w:delText>
        </w:r>
      </w:del>
      <w:r>
        <w:t xml:space="preserve"> the NF service consumer </w:t>
      </w:r>
      <w:ins w:id="80" w:author="Mavenir05" w:date="2020-11-19T09:53:00Z">
        <w:r>
          <w:t xml:space="preserve">is authorized </w:t>
        </w:r>
      </w:ins>
      <w:r>
        <w:t xml:space="preserve">to use the requested NF Producer instance/NF Producer service instance, and shall then proceed to generate an access token with the appropriate claims included. </w:t>
      </w:r>
      <w:bookmarkStart w:id="81" w:name="_Hlk56673485"/>
      <w:ins w:id="82" w:author="Mavenir05" w:date="2020-11-19T09:53:00Z">
        <w:r w:rsidR="0059530D">
          <w:t xml:space="preserve">If the NF </w:t>
        </w:r>
      </w:ins>
      <w:ins w:id="83" w:author="Mavenir05" w:date="2020-11-19T09:54:00Z">
        <w:r w:rsidR="0059530D">
          <w:t>S</w:t>
        </w:r>
      </w:ins>
      <w:ins w:id="84" w:author="Mavenir05" w:date="2020-11-19T09:53:00Z">
        <w:r w:rsidR="0059530D">
          <w:t xml:space="preserve">ervice </w:t>
        </w:r>
      </w:ins>
      <w:ins w:id="85" w:author="Mavenir05" w:date="2020-11-19T09:54:00Z">
        <w:r w:rsidR="0059530D">
          <w:t>C</w:t>
        </w:r>
      </w:ins>
      <w:ins w:id="86" w:author="Mavenir05" w:date="2020-11-19T09:53:00Z">
        <w:r w:rsidR="0059530D">
          <w:t xml:space="preserve">onsumer is not authorized, the NRF </w:t>
        </w:r>
      </w:ins>
      <w:ins w:id="87" w:author="Mavenir05" w:date="2020-11-19T09:55:00Z">
        <w:r w:rsidR="0059530D">
          <w:t xml:space="preserve">in the home PLMN </w:t>
        </w:r>
      </w:ins>
      <w:ins w:id="88" w:author="Mavenir05" w:date="2020-11-19T09:53:00Z">
        <w:r w:rsidR="0059530D">
          <w:t xml:space="preserve">shall not issue an access token to the NF </w:t>
        </w:r>
      </w:ins>
      <w:ins w:id="89" w:author="Mavenir05" w:date="2020-11-19T09:54:00Z">
        <w:r w:rsidR="0059530D">
          <w:t>S</w:t>
        </w:r>
      </w:ins>
      <w:ins w:id="90" w:author="Mavenir05" w:date="2020-11-19T09:53:00Z">
        <w:r w:rsidR="0059530D">
          <w:t>ervice Consumer.</w:t>
        </w:r>
      </w:ins>
      <w:bookmarkEnd w:id="81"/>
      <w:r>
        <w:t xml:space="preserve"> </w:t>
      </w:r>
    </w:p>
    <w:p w14:paraId="2932BCE6" w14:textId="0EE783EC" w:rsidR="003F207E" w:rsidRDefault="003F207E" w:rsidP="003F207E">
      <w:pPr>
        <w:pStyle w:val="B1"/>
        <w:ind w:left="0" w:firstLine="0"/>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w:t>
      </w:r>
      <w:r w:rsidRPr="00FC6CE5">
        <w:t>The NF service consumer may store the received token(s). Stored tokens may be re-used for accessing service(s) from producer NF type listed in claims (scope, audience) during their validity time.</w:t>
      </w:r>
    </w:p>
    <w:p w14:paraId="1952EE5F" w14:textId="77777777" w:rsidR="003F207E" w:rsidRDefault="003F207E" w:rsidP="001451BB">
      <w:pPr>
        <w:pStyle w:val="B1"/>
        <w:ind w:left="0" w:firstLine="0"/>
      </w:pPr>
    </w:p>
    <w:p w14:paraId="7DF23C55" w14:textId="28155CEA"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sidR="0059530D">
        <w:rPr>
          <w:rFonts w:ascii="Arial" w:eastAsia="Malgun Gothic" w:hAnsi="Arial" w:cs="Arial"/>
          <w:color w:val="0000FF"/>
          <w:sz w:val="32"/>
          <w:szCs w:val="32"/>
        </w:rPr>
        <w:t>-2</w:t>
      </w:r>
      <w:r>
        <w:rPr>
          <w:rFonts w:ascii="Arial" w:eastAsia="Malgun Gothic" w:hAnsi="Arial" w:cs="Arial"/>
          <w:color w:val="0000FF"/>
          <w:sz w:val="32"/>
          <w:szCs w:val="32"/>
        </w:rPr>
        <w:t xml:space="preserve"> *******</w:t>
      </w:r>
      <w:bookmarkEnd w:id="11"/>
    </w:p>
    <w:sectPr w:rsidR="001E41F3"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435DC" w14:textId="77777777" w:rsidR="003F0DD5" w:rsidRDefault="003F0DD5">
      <w:r>
        <w:separator/>
      </w:r>
    </w:p>
  </w:endnote>
  <w:endnote w:type="continuationSeparator" w:id="0">
    <w:p w14:paraId="6856C993" w14:textId="77777777" w:rsidR="003F0DD5" w:rsidRDefault="003F0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DACA8" w14:textId="77777777" w:rsidR="003F0DD5" w:rsidRDefault="003F0DD5">
      <w:r>
        <w:separator/>
      </w:r>
    </w:p>
  </w:footnote>
  <w:footnote w:type="continuationSeparator" w:id="0">
    <w:p w14:paraId="0F4A5594" w14:textId="77777777" w:rsidR="003F0DD5" w:rsidRDefault="003F0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5">
    <w15:presenceInfo w15:providerId="None" w15:userId="Nokia5"/>
  </w15:person>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rson w15:author="Mavenir05">
    <w15:presenceInfo w15:providerId="None" w15:userId="Mavenir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75056"/>
    <w:rsid w:val="00091280"/>
    <w:rsid w:val="000A6394"/>
    <w:rsid w:val="000B7FED"/>
    <w:rsid w:val="000C038A"/>
    <w:rsid w:val="000C2A46"/>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91D76"/>
    <w:rsid w:val="002A5490"/>
    <w:rsid w:val="002B5741"/>
    <w:rsid w:val="002D3658"/>
    <w:rsid w:val="002D506C"/>
    <w:rsid w:val="002E0587"/>
    <w:rsid w:val="002F6EF3"/>
    <w:rsid w:val="00305409"/>
    <w:rsid w:val="00330AFD"/>
    <w:rsid w:val="003609EF"/>
    <w:rsid w:val="0036231A"/>
    <w:rsid w:val="00374DD4"/>
    <w:rsid w:val="003D3A36"/>
    <w:rsid w:val="003D786C"/>
    <w:rsid w:val="003E1A36"/>
    <w:rsid w:val="003F0DD5"/>
    <w:rsid w:val="003F207E"/>
    <w:rsid w:val="00410371"/>
    <w:rsid w:val="004242F1"/>
    <w:rsid w:val="00455F02"/>
    <w:rsid w:val="004B75B7"/>
    <w:rsid w:val="004E2903"/>
    <w:rsid w:val="005044F0"/>
    <w:rsid w:val="005049AF"/>
    <w:rsid w:val="0051580D"/>
    <w:rsid w:val="00523C31"/>
    <w:rsid w:val="005316D6"/>
    <w:rsid w:val="00547111"/>
    <w:rsid w:val="0058368F"/>
    <w:rsid w:val="00592D74"/>
    <w:rsid w:val="0059530D"/>
    <w:rsid w:val="005B6DB1"/>
    <w:rsid w:val="005D5652"/>
    <w:rsid w:val="005E2C44"/>
    <w:rsid w:val="00621188"/>
    <w:rsid w:val="006257ED"/>
    <w:rsid w:val="00662BED"/>
    <w:rsid w:val="00695808"/>
    <w:rsid w:val="006B46FB"/>
    <w:rsid w:val="006D5106"/>
    <w:rsid w:val="006E21FB"/>
    <w:rsid w:val="00724C56"/>
    <w:rsid w:val="007307C4"/>
    <w:rsid w:val="007615B3"/>
    <w:rsid w:val="00792342"/>
    <w:rsid w:val="007977A8"/>
    <w:rsid w:val="007B512A"/>
    <w:rsid w:val="007C2097"/>
    <w:rsid w:val="007D69A4"/>
    <w:rsid w:val="007D6A07"/>
    <w:rsid w:val="007F0F25"/>
    <w:rsid w:val="007F5FDC"/>
    <w:rsid w:val="007F7259"/>
    <w:rsid w:val="00801F4A"/>
    <w:rsid w:val="008040A8"/>
    <w:rsid w:val="008279FA"/>
    <w:rsid w:val="008626E7"/>
    <w:rsid w:val="00870EE7"/>
    <w:rsid w:val="0088624A"/>
    <w:rsid w:val="008863B9"/>
    <w:rsid w:val="008A45A6"/>
    <w:rsid w:val="008E17BB"/>
    <w:rsid w:val="008E548B"/>
    <w:rsid w:val="008F686C"/>
    <w:rsid w:val="00904FCB"/>
    <w:rsid w:val="009148DE"/>
    <w:rsid w:val="009175AA"/>
    <w:rsid w:val="00941E30"/>
    <w:rsid w:val="009777D9"/>
    <w:rsid w:val="00991B88"/>
    <w:rsid w:val="009A4220"/>
    <w:rsid w:val="009A5753"/>
    <w:rsid w:val="009A579D"/>
    <w:rsid w:val="009B4C3C"/>
    <w:rsid w:val="009D39C3"/>
    <w:rsid w:val="009E3297"/>
    <w:rsid w:val="009E7329"/>
    <w:rsid w:val="009F734F"/>
    <w:rsid w:val="00A246B6"/>
    <w:rsid w:val="00A43B77"/>
    <w:rsid w:val="00A47E70"/>
    <w:rsid w:val="00A50CF0"/>
    <w:rsid w:val="00A6322D"/>
    <w:rsid w:val="00A75C4A"/>
    <w:rsid w:val="00A7671C"/>
    <w:rsid w:val="00AA2CBC"/>
    <w:rsid w:val="00AB48B5"/>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C15D5"/>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24BC"/>
    <w:rsid w:val="00E13F3D"/>
    <w:rsid w:val="00E34898"/>
    <w:rsid w:val="00EB09B7"/>
    <w:rsid w:val="00EE7D7C"/>
    <w:rsid w:val="00F25D98"/>
    <w:rsid w:val="00F300FB"/>
    <w:rsid w:val="00F301BA"/>
    <w:rsid w:val="00F72EB8"/>
    <w:rsid w:val="00FA22F2"/>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 w:type="character" w:customStyle="1" w:styleId="NOChar">
    <w:name w:val="NO Char"/>
    <w:link w:val="NO"/>
    <w:rsid w:val="00BC15D5"/>
    <w:rPr>
      <w:rFonts w:ascii="Times New Roman" w:hAnsi="Times New Roman"/>
      <w:lang w:val="en-GB" w:eastAsia="en-US"/>
    </w:rPr>
  </w:style>
  <w:style w:type="character" w:customStyle="1" w:styleId="CommentSubjectChar">
    <w:name w:val="Comment Subject Char"/>
    <w:link w:val="CommentSubject"/>
    <w:rsid w:val="00BC15D5"/>
    <w:rPr>
      <w:rFonts w:ascii="Times New Roman" w:hAnsi="Times New Roman"/>
      <w:b/>
      <w:bCs/>
      <w:lang w:val="en-GB" w:eastAsia="en-US"/>
    </w:rPr>
  </w:style>
  <w:style w:type="character" w:customStyle="1" w:styleId="B2Char">
    <w:name w:val="B2 Char"/>
    <w:link w:val="B2"/>
    <w:rsid w:val="00BC15D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66456-F8CB-4CBA-9D0D-DDC3878E5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715</Words>
  <Characters>10808</Characters>
  <Application>Microsoft Office Word</Application>
  <DocSecurity>0</DocSecurity>
  <Lines>90</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5</cp:lastModifiedBy>
  <cp:revision>3</cp:revision>
  <cp:lastPrinted>1900-01-01T06:00:00Z</cp:lastPrinted>
  <dcterms:created xsi:type="dcterms:W3CDTF">2020-11-19T18:14:00Z</dcterms:created>
  <dcterms:modified xsi:type="dcterms:W3CDTF">2020-11-19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